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562A79" w14:textId="77777777" w:rsidR="00E7239A" w:rsidRPr="004928F7" w:rsidRDefault="00E7239A" w:rsidP="00E7239A">
      <w:pPr>
        <w:widowControl/>
        <w:jc w:val="center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1"/>
        <w:gridCol w:w="4871"/>
        <w:gridCol w:w="1090"/>
        <w:gridCol w:w="1090"/>
        <w:gridCol w:w="1296"/>
      </w:tblGrid>
      <w:tr w:rsidR="00E7239A" w:rsidRPr="004928F7" w14:paraId="27562A7E" w14:textId="77777777" w:rsidTr="00D5460D">
        <w:trPr>
          <w:jc w:val="center"/>
        </w:trPr>
        <w:tc>
          <w:tcPr>
            <w:tcW w:w="65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7A" w14:textId="77777777" w:rsidR="00E7239A" w:rsidRPr="004928F7" w:rsidRDefault="00E7239A" w:rsidP="00D5460D">
            <w:pPr>
              <w:spacing w:line="0" w:lineRule="atLeast"/>
              <w:ind w:rightChars="-26" w:right="-62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7B" w14:textId="77777777" w:rsidR="00E7239A" w:rsidRPr="004928F7" w:rsidRDefault="00E7239A" w:rsidP="00D5460D">
            <w:pPr>
              <w:pStyle w:val="31"/>
              <w:outlineLvl w:val="0"/>
              <w:rPr>
                <w:rFonts w:cs="Times New Roman"/>
              </w:rPr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1" w:name="_Toc99130050"/>
            <w:bookmarkStart w:id="2" w:name="_Toc92798043"/>
            <w:bookmarkStart w:id="3" w:name="_Toc161926401"/>
            <w:r w:rsidRPr="004928F7">
              <w:rPr>
                <w:rStyle w:val="a3"/>
                <w:rFonts w:hint="eastAsia"/>
              </w:rPr>
              <w:t>1110-003</w:t>
            </w:r>
            <w:r w:rsidRPr="004928F7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7C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7D" w14:textId="77777777" w:rsidR="00E7239A" w:rsidRPr="004928F7" w:rsidRDefault="00E7239A" w:rsidP="00D5460D">
            <w:pPr>
              <w:spacing w:line="0" w:lineRule="atLeast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E7239A" w:rsidRPr="004928F7" w14:paraId="27562A84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7F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0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1" w14:textId="77777777" w:rsidR="00E7239A" w:rsidRPr="004928F7" w:rsidRDefault="00E7239A" w:rsidP="00D5460D">
            <w:pPr>
              <w:spacing w:line="0" w:lineRule="atLeast"/>
              <w:ind w:rightChars="-45" w:right="-108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2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83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239A" w:rsidRPr="004928F7" w14:paraId="27562A8C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6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14:paraId="27562A87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27562A88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9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A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8B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14:paraId="27562A96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8E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學程化，修改課程異動作業程序。</w:t>
            </w:r>
          </w:p>
          <w:p w14:paraId="27562A8F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7562A90" w14:textId="77777777"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14:paraId="27562A91" w14:textId="77777777"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14:paraId="27562A92" w14:textId="77777777"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3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4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9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E7239A" w:rsidRPr="004928F7" w14:paraId="27562A9E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7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8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：配合新版內控格式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流程圖。</w:t>
            </w:r>
          </w:p>
          <w:p w14:paraId="27562A99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14:paraId="27562A9A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B" w14:textId="77777777"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C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9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14:paraId="27562AA7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9F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0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14:paraId="27562AA1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7562AA2" w14:textId="77777777"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14:paraId="27562AA3" w14:textId="77777777" w:rsidR="00E7239A" w:rsidRPr="004928F7" w:rsidRDefault="00E7239A" w:rsidP="00D5460D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4" w14:textId="77777777"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4928F7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A6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14:paraId="27562AAF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8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9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14:paraId="27562AAA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14:paraId="27562AAB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C" w14:textId="77777777" w:rsidR="00E7239A" w:rsidRPr="004928F7" w:rsidRDefault="00E7239A" w:rsidP="00D5460D">
            <w:pPr>
              <w:spacing w:line="0" w:lineRule="atLeast"/>
              <w:ind w:rightChars="-46" w:right="-110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A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AE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239A" w:rsidRPr="004928F7" w14:paraId="27562ABC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0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1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14:paraId="27562AB2" w14:textId="77777777" w:rsidR="00E7239A" w:rsidRPr="004928F7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7562AB3" w14:textId="77777777"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課暨</w:t>
            </w:r>
          </w:p>
          <w:p w14:paraId="27562AB4" w14:textId="77777777"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14:paraId="27562AB5" w14:textId="77777777" w:rsidR="00E7239A" w:rsidRPr="004928F7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2.4學群修正為課群。</w:t>
            </w:r>
          </w:p>
          <w:p w14:paraId="27562AB6" w14:textId="77777777" w:rsidR="00E7239A" w:rsidRPr="004928F7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7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8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B9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27562ABA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27562ABB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E7239A" w:rsidRPr="004928F7" w14:paraId="27562AC7" w14:textId="77777777" w:rsidTr="00D5460D">
        <w:trPr>
          <w:jc w:val="center"/>
        </w:trPr>
        <w:tc>
          <w:tcPr>
            <w:tcW w:w="65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D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7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BE" w14:textId="77777777"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.修訂原因：依法規及實際作業方式變更作業流程及控制重點。</w:t>
            </w:r>
          </w:p>
          <w:p w14:paraId="27562ABF" w14:textId="77777777" w:rsidR="00E7239A" w:rsidRPr="00251E48" w:rsidRDefault="00E7239A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27562AC0" w14:textId="77777777" w:rsidR="00E7239A" w:rsidRPr="00251E48" w:rsidRDefault="00E7239A" w:rsidP="00D5460D">
            <w:pPr>
              <w:spacing w:line="0" w:lineRule="atLeast"/>
              <w:ind w:left="276" w:hangingChars="115" w:hanging="276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作業流程2.2.。</w:t>
            </w:r>
          </w:p>
          <w:p w14:paraId="27562AC1" w14:textId="77777777" w:rsidR="00E7239A" w:rsidRPr="00251E48" w:rsidRDefault="00E7239A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 xml:space="preserve">  控制重點</w:t>
            </w:r>
            <w:r w:rsidRPr="00251E48">
              <w:rPr>
                <w:rFonts w:ascii="標楷體" w:eastAsia="標楷體" w:hAnsi="標楷體" w:cs="Times New Roman" w:hint="eastAsia"/>
                <w:bCs/>
                <w:szCs w:val="24"/>
              </w:rPr>
              <w:t>3.1.。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C2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251E48">
              <w:rPr>
                <w:rFonts w:ascii="標楷體" w:eastAsia="標楷體" w:hAnsi="標楷體" w:cs="Times New Roman"/>
                <w:szCs w:val="24"/>
              </w:rPr>
              <w:t>1</w:t>
            </w:r>
            <w:r w:rsidRPr="00251E48">
              <w:rPr>
                <w:rFonts w:ascii="標楷體" w:eastAsia="標楷體" w:hAnsi="標楷體" w:cs="Times New Roman" w:hint="eastAsia"/>
                <w:szCs w:val="24"/>
              </w:rPr>
              <w:t>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562AC3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62AC4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14:paraId="27562AC5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14:paraId="27562AC6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27562AC8" w14:textId="77777777" w:rsidR="00E7239A" w:rsidRPr="004928F7" w:rsidRDefault="00E7239A" w:rsidP="00E7239A">
      <w:pPr>
        <w:jc w:val="right"/>
        <w:outlineLvl w:val="0"/>
        <w:rPr>
          <w:rStyle w:val="a3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562B20" wp14:editId="27562B21">
                <wp:simplePos x="0" y="0"/>
                <wp:positionH relativeFrom="column">
                  <wp:posOffset>4167442</wp:posOffset>
                </wp:positionH>
                <wp:positionV relativeFrom="page">
                  <wp:posOffset>9767570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7562B23" w14:textId="77777777" w:rsidR="00E7239A" w:rsidRPr="009F1F52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27562B24" w14:textId="77777777" w:rsidR="00E7239A" w:rsidRPr="008F3C5D" w:rsidRDefault="00E7239A" w:rsidP="00E723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562B20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left:0;text-align:left;margin-left:328.15pt;margin-top:769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0GuWwIAAFA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" filled="f" stroked="f">
                <v:textbox>
                  <w:txbxContent>
                    <w:p w14:paraId="27562B23" w14:textId="77777777" w:rsidR="00E7239A" w:rsidRPr="009F1F52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27562B24" w14:textId="77777777" w:rsidR="00E7239A" w:rsidRPr="008F3C5D" w:rsidRDefault="00E7239A" w:rsidP="00E723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562AC9" w14:textId="77777777" w:rsidR="00E7239A" w:rsidRPr="004928F7" w:rsidRDefault="00E7239A" w:rsidP="00E7239A">
      <w:pPr>
        <w:jc w:val="right"/>
        <w:outlineLvl w:val="0"/>
        <w:rPr>
          <w:rFonts w:ascii="標楷體" w:eastAsia="標楷體" w:hAnsi="標楷體" w:cs="Times New Roman"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29"/>
        <w:gridCol w:w="1268"/>
        <w:gridCol w:w="1166"/>
      </w:tblGrid>
      <w:tr w:rsidR="00E7239A" w:rsidRPr="004928F7" w14:paraId="27562ACB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562ACA" w14:textId="77777777"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14:paraId="27562AD2" w14:textId="77777777" w:rsidTr="00D5460D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562ACC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27562AC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27562ACE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27562ACF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562AD0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27562AD1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14:paraId="27562ADA" w14:textId="77777777" w:rsidTr="00D5460D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562AD3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562AD4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27562AD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7562AD6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251E4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562AD7" w14:textId="77777777" w:rsidR="00E7239A" w:rsidRPr="00251E48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562AD8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7562AD9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7562ADB" w14:textId="77777777"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562ADC" w14:textId="77777777"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7562ADD" w14:textId="77777777" w:rsidR="00E7239A" w:rsidRPr="004928F7" w:rsidRDefault="00E7239A" w:rsidP="00E7239A">
      <w:pPr>
        <w:autoSpaceDE w:val="0"/>
        <w:autoSpaceDN w:val="0"/>
        <w:adjustRightInd w:val="0"/>
        <w:ind w:leftChars="-59" w:left="-142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062" w:dyaOrig="11281" w14:anchorId="27562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5pt;height:555.05pt" o:ole="">
            <v:imagedata r:id="rId7" o:title=""/>
          </v:shape>
          <o:OLEObject Type="Embed" ProgID="Visio.Drawing.11" ShapeID="_x0000_i1025" DrawAspect="Content" ObjectID="_1803366296" r:id="rId8"/>
        </w:object>
      </w: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7"/>
        <w:gridCol w:w="1125"/>
        <w:gridCol w:w="1266"/>
        <w:gridCol w:w="1170"/>
      </w:tblGrid>
      <w:tr w:rsidR="00E7239A" w:rsidRPr="004928F7" w14:paraId="27562ADF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562ADE" w14:textId="77777777"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14:paraId="27562AE6" w14:textId="77777777" w:rsidTr="00D5460D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562AE0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14:paraId="27562AE1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14:paraId="27562AE2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27562AE3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562AE4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14:paraId="27562AE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14:paraId="27562AEE" w14:textId="77777777" w:rsidTr="00D5460D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562AE7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562AE8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14:paraId="27562AE9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27562AEA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562AEB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562AEC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7562AE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7562AEF" w14:textId="77777777" w:rsidR="00E7239A" w:rsidRPr="004928F7" w:rsidRDefault="00E7239A" w:rsidP="00E7239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562AF0" w14:textId="77777777"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27562AF1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14:paraId="27562AF2" w14:textId="77777777"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提通識教育委員會決議後，由通識中心統籌辦理。</w:t>
      </w:r>
    </w:p>
    <w:p w14:paraId="27562AF3" w14:textId="77777777"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本校各學制課程科目包括：必修、領域選修、選修課程三類；學士班另含通識教育課程（由通識教育中心統籌）。</w:t>
      </w:r>
    </w:p>
    <w:p w14:paraId="27562AF4" w14:textId="77777777"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3.訂定課程架構之畢業學分數及必修、領域選修課程時應依「開課暨排課辦法」並依下列程序審定通過後始可施行：系所課程委員會議→院課程委員會議→校課程委員會議→教務會議（備查），並自所報准學年度之入學新生起實施。</w:t>
      </w:r>
    </w:p>
    <w:p w14:paraId="27562AF5" w14:textId="77777777" w:rsidR="00E7239A" w:rsidRPr="004928F7" w:rsidRDefault="00E7239A" w:rsidP="00E7239A">
      <w:pPr>
        <w:ind w:leftChars="300" w:left="1440" w:hangingChars="300" w:hanging="72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4.碩、博士班選修科目可以依實際需要循程序增/修訂，新增課程開設時應備齊「課程大綱」併同開課申請表，</w:t>
      </w:r>
      <w:r w:rsidRPr="004928F7">
        <w:rPr>
          <w:rFonts w:ascii="標楷體" w:eastAsia="標楷體" w:hAnsi="標楷體" w:cs="Times New Roman"/>
          <w:szCs w:val="24"/>
        </w:rPr>
        <w:t>經系級課程委員會審議</w:t>
      </w:r>
      <w:r w:rsidRPr="004928F7">
        <w:rPr>
          <w:rFonts w:ascii="標楷體" w:eastAsia="標楷體" w:hAnsi="標楷體" w:cs="Times New Roman" w:hint="eastAsia"/>
          <w:szCs w:val="24"/>
        </w:rPr>
        <w:t>通過</w:t>
      </w:r>
      <w:r w:rsidRPr="004928F7">
        <w:rPr>
          <w:rFonts w:ascii="標楷體" w:eastAsia="標楷體" w:hAnsi="標楷體" w:cs="Times New Roman"/>
          <w:szCs w:val="24"/>
        </w:rPr>
        <w:t>後</w:t>
      </w:r>
      <w:r w:rsidRPr="004928F7">
        <w:rPr>
          <w:rFonts w:ascii="標楷體" w:eastAsia="標楷體" w:hAnsi="標楷體" w:cs="Times New Roman" w:hint="eastAsia"/>
          <w:szCs w:val="24"/>
        </w:rPr>
        <w:t>，納入課程架構預定開課之年級與學期欄，並檢附會議記錄、課程異動申請表及修正後之課程架構表（標明新增課程）</w:t>
      </w:r>
      <w:r w:rsidRPr="004928F7">
        <w:rPr>
          <w:rFonts w:ascii="標楷體" w:eastAsia="標楷體" w:hAnsi="標楷體" w:cs="Times New Roman"/>
          <w:szCs w:val="24"/>
        </w:rPr>
        <w:t>逕送</w:t>
      </w:r>
      <w:r w:rsidRPr="004928F7">
        <w:rPr>
          <w:rFonts w:ascii="標楷體" w:eastAsia="標楷體" w:hAnsi="標楷體" w:cs="Times New Roman" w:hint="eastAsia"/>
          <w:szCs w:val="24"/>
        </w:rPr>
        <w:t>各所屬學院及</w:t>
      </w:r>
      <w:r w:rsidRPr="004928F7">
        <w:rPr>
          <w:rFonts w:ascii="標楷體" w:eastAsia="標楷體" w:hAnsi="標楷體" w:cs="Times New Roman"/>
          <w:szCs w:val="24"/>
        </w:rPr>
        <w:t>教務處辦理。</w:t>
      </w:r>
      <w:r w:rsidRPr="004928F7">
        <w:rPr>
          <w:rFonts w:ascii="標楷體" w:eastAsia="標楷體" w:hAnsi="標楷體" w:cs="Times New Roman" w:hint="eastAsia"/>
          <w:szCs w:val="24"/>
        </w:rPr>
        <w:t>學士班各學程課程，如新增、刪除、調整學分數等異動須經各級課程委員會審議通過，送教務會議備查。</w:t>
      </w:r>
    </w:p>
    <w:p w14:paraId="27562AF6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</w:t>
      </w:r>
      <w:r w:rsidRPr="004928F7">
        <w:rPr>
          <w:rFonts w:ascii="標楷體" w:eastAsia="標楷體" w:hAnsi="標楷體" w:cs="Times New Roman"/>
          <w:szCs w:val="24"/>
        </w:rPr>
        <w:t>開課學分數</w:t>
      </w:r>
      <w:r w:rsidRPr="004928F7">
        <w:rPr>
          <w:rFonts w:ascii="標楷體" w:eastAsia="標楷體" w:hAnsi="標楷體" w:cs="Times New Roman" w:hint="eastAsia"/>
          <w:szCs w:val="24"/>
        </w:rPr>
        <w:t>：本校各教學單位每學年開課學分數，</w:t>
      </w:r>
      <w:r w:rsidRPr="00251E48">
        <w:rPr>
          <w:rFonts w:ascii="標楷體" w:eastAsia="標楷體" w:hAnsi="標楷體" w:cs="Times New Roman" w:hint="eastAsia"/>
          <w:szCs w:val="24"/>
        </w:rPr>
        <w:t>依「開課暨排課辦法」第2條及第11條辦理為原則</w:t>
      </w:r>
      <w:r w:rsidRPr="004928F7">
        <w:rPr>
          <w:rFonts w:ascii="標楷體" w:eastAsia="標楷體" w:hAnsi="標楷體" w:cs="Times New Roman" w:hint="eastAsia"/>
          <w:szCs w:val="24"/>
        </w:rPr>
        <w:t>，有實際需要於簽核後辦理。</w:t>
      </w:r>
    </w:p>
    <w:p w14:paraId="27562AF7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再提校課程委員會審議。</w:t>
      </w:r>
    </w:p>
    <w:p w14:paraId="27562AF8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4.</w:t>
      </w:r>
      <w:r w:rsidRPr="004928F7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課群規劃，送通識教育委員會決議後，提送校課程委員會審議。</w:t>
      </w:r>
    </w:p>
    <w:p w14:paraId="27562AF9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14:paraId="27562AFA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</w:t>
      </w:r>
      <w:r w:rsidRPr="004928F7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14:paraId="27562AFB" w14:textId="77777777"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7562AFC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1.</w:t>
      </w:r>
      <w:r w:rsidRPr="00251E48">
        <w:rPr>
          <w:rFonts w:ascii="標楷體" w:eastAsia="標楷體" w:hAnsi="標楷體" w:cs="Times New Roman" w:hint="eastAsia"/>
          <w:szCs w:val="24"/>
        </w:rPr>
        <w:t>開課教師應於學生課程初選前，於本校系統完成「教學計畫表」編輯，供學生在選課時參考</w:t>
      </w:r>
      <w:r w:rsidRPr="004928F7">
        <w:rPr>
          <w:rFonts w:ascii="標楷體" w:eastAsia="標楷體" w:hAnsi="標楷體" w:cs="Times New Roman" w:hint="eastAsia"/>
          <w:szCs w:val="24"/>
        </w:rPr>
        <w:t>。</w:t>
      </w:r>
    </w:p>
    <w:p w14:paraId="27562AFD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14:paraId="27562AFE" w14:textId="77777777" w:rsidR="00E7239A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4928F7">
        <w:rPr>
          <w:rFonts w:ascii="標楷體" w:eastAsia="標楷體" w:hAnsi="標楷體" w:cs="Times New Roman" w:hint="eastAsia"/>
          <w:szCs w:val="24"/>
        </w:rPr>
        <w:t>通識教育中心各課群課程規畫小組會議、通識教育委員會課程委員會、校課程委員會審議</w:t>
      </w:r>
      <w:r w:rsidRPr="004928F7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p w14:paraId="27562AFF" w14:textId="77777777" w:rsidR="00E7239A" w:rsidRPr="004928F7" w:rsidRDefault="00E7239A" w:rsidP="00730D47">
      <w:pPr>
        <w:outlineLvl w:val="0"/>
        <w:rPr>
          <w:rFonts w:ascii="標楷體" w:eastAsia="標楷體" w:hAnsi="標楷體" w:cs="Times New Roman"/>
          <w:bCs/>
          <w:szCs w:val="24"/>
        </w:rPr>
      </w:pPr>
    </w:p>
    <w:tbl>
      <w:tblPr>
        <w:tblStyle w:val="1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813"/>
        <w:gridCol w:w="1131"/>
        <w:gridCol w:w="1270"/>
        <w:gridCol w:w="1002"/>
      </w:tblGrid>
      <w:tr w:rsidR="00E7239A" w:rsidRPr="004928F7" w14:paraId="27562B01" w14:textId="7777777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562B00" w14:textId="77777777" w:rsidR="00E7239A" w:rsidRPr="004928F7" w:rsidRDefault="00E7239A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7239A" w:rsidRPr="004928F7" w14:paraId="27562B08" w14:textId="77777777" w:rsidTr="00D5460D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562B02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27562B03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27562B04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27562B05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562B06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27562B07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7239A" w:rsidRPr="004928F7" w14:paraId="27562B10" w14:textId="77777777" w:rsidTr="00D5460D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562B09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562B0A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27562B0B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7562B0C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7562B0D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251E48">
              <w:rPr>
                <w:rFonts w:ascii="標楷體" w:eastAsia="標楷體" w:hAnsi="標楷體"/>
                <w:sz w:val="20"/>
                <w:szCs w:val="20"/>
              </w:rPr>
              <w:t>111.12.21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562B0E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7562B0F" w14:textId="77777777" w:rsidR="00E7239A" w:rsidRPr="004928F7" w:rsidRDefault="00E7239A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7562B12" w14:textId="77777777" w:rsidR="00E7239A" w:rsidRPr="00E7239A" w:rsidRDefault="00E7239A" w:rsidP="00730D47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bookmarkStart w:id="4" w:name="_GoBack"/>
      <w:bookmarkEnd w:id="4"/>
      <w:r w:rsidRPr="00730D4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27562B13" w14:textId="77777777" w:rsidR="00E7239A" w:rsidRPr="00E7239A" w:rsidRDefault="00E7239A" w:rsidP="00730D47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E7239A">
        <w:rPr>
          <w:rFonts w:ascii="標楷體" w:eastAsia="標楷體" w:hAnsi="標楷體" w:cs="Times New Roman" w:hint="eastAsia"/>
          <w:szCs w:val="24"/>
        </w:rPr>
        <w:t>4.1.課程架構表。</w:t>
      </w:r>
    </w:p>
    <w:p w14:paraId="27562B14" w14:textId="77777777" w:rsidR="00E7239A" w:rsidRPr="00E7239A" w:rsidRDefault="00E7239A" w:rsidP="00730D47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E7239A">
        <w:rPr>
          <w:rFonts w:ascii="標楷體" w:eastAsia="標楷體" w:hAnsi="標楷體" w:cs="Times New Roman" w:hint="eastAsia"/>
          <w:szCs w:val="24"/>
        </w:rPr>
        <w:t>4.2.課程大綱。</w:t>
      </w:r>
    </w:p>
    <w:p w14:paraId="27562B15" w14:textId="77777777" w:rsidR="00E7239A" w:rsidRPr="00E7239A" w:rsidRDefault="00E7239A" w:rsidP="00730D47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E7239A">
        <w:rPr>
          <w:rFonts w:ascii="標楷體" w:eastAsia="標楷體" w:hAnsi="標楷體" w:cs="Times New Roman" w:hint="eastAsia"/>
          <w:szCs w:val="24"/>
        </w:rPr>
        <w:t>4.3.教學計畫表。</w:t>
      </w:r>
    </w:p>
    <w:p w14:paraId="27562B16" w14:textId="77777777" w:rsidR="00E7239A" w:rsidRPr="00E7239A" w:rsidRDefault="00E7239A" w:rsidP="00730D47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E7239A">
        <w:rPr>
          <w:rFonts w:ascii="標楷體" w:eastAsia="標楷體" w:hAnsi="標楷體" w:cs="Times New Roman" w:hint="eastAsia"/>
          <w:szCs w:val="24"/>
        </w:rPr>
        <w:t>4.4.課程架構異動申請表（研究所課程適用）。</w:t>
      </w:r>
    </w:p>
    <w:p w14:paraId="27562B17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4.5.</w:t>
      </w:r>
      <w:r w:rsidRPr="004928F7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14:paraId="27562B18" w14:textId="77777777" w:rsidR="00E7239A" w:rsidRPr="004928F7" w:rsidRDefault="00E7239A" w:rsidP="00E7239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27562B19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學則。</w:t>
      </w:r>
    </w:p>
    <w:p w14:paraId="27562B1A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14:paraId="27562B1B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14:paraId="27562B1C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14:paraId="27562B1D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14:paraId="27562B1E" w14:textId="77777777" w:rsidR="00E7239A" w:rsidRPr="004928F7" w:rsidRDefault="00E7239A" w:rsidP="00E7239A">
      <w:pPr>
        <w:ind w:leftChars="100" w:left="720" w:hangingChars="200" w:hanging="480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14:paraId="27562B1F" w14:textId="77777777" w:rsidR="005B1C84" w:rsidRPr="00E7239A" w:rsidRDefault="005B1C84"/>
    <w:sectPr w:rsidR="005B1C84" w:rsidRPr="00E7239A" w:rsidSect="00730D4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C12E56" w14:textId="77777777" w:rsidR="00730D47" w:rsidRDefault="00730D47" w:rsidP="00730D47">
      <w:r>
        <w:separator/>
      </w:r>
    </w:p>
  </w:endnote>
  <w:endnote w:type="continuationSeparator" w:id="0">
    <w:p w14:paraId="50B78108" w14:textId="77777777" w:rsidR="00730D47" w:rsidRDefault="00730D47" w:rsidP="00730D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F7CA4C" w14:textId="77777777" w:rsidR="00730D47" w:rsidRDefault="00730D47" w:rsidP="00730D47">
      <w:r>
        <w:separator/>
      </w:r>
    </w:p>
  </w:footnote>
  <w:footnote w:type="continuationSeparator" w:id="0">
    <w:p w14:paraId="3C34D6D6" w14:textId="77777777" w:rsidR="00730D47" w:rsidRDefault="00730D47" w:rsidP="00730D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19F3"/>
    <w:rsid w:val="000D19F3"/>
    <w:rsid w:val="005B1C84"/>
    <w:rsid w:val="00730D47"/>
    <w:rsid w:val="00E7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562A79"/>
  <w15:chartTrackingRefBased/>
  <w15:docId w15:val="{CDC6EA58-7525-4EB4-B8F8-0B3F3B8ACD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7239A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7239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E7239A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E7239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7239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7239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1">
    <w:name w:val="表格格線1"/>
    <w:basedOn w:val="a1"/>
    <w:next w:val="a4"/>
    <w:uiPriority w:val="5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7239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E7239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30D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30D4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30D4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30D4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54C537-99C7-4D2D-ACF4-C9D4AA7D2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351</Words>
  <Characters>2007</Characters>
  <Application>Microsoft Office Word</Application>
  <DocSecurity>0</DocSecurity>
  <Lines>16</Lines>
  <Paragraphs>4</Paragraphs>
  <ScaleCrop>false</ScaleCrop>
  <Company/>
  <LinksUpToDate>false</LinksUpToDate>
  <CharactersWithSpaces>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7:34:00Z</dcterms:created>
  <dcterms:modified xsi:type="dcterms:W3CDTF">2025-03-13T02:11:00Z</dcterms:modified>
</cp:coreProperties>
</file>